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Неудахин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91а (кад. №59:01:1715086:12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Неудахину Александру Юр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482432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Неудахин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